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09F188" w14:textId="77777777" w:rsidR="00B77E5A" w:rsidRPr="00EA7DE0" w:rsidRDefault="00B77E5A" w:rsidP="00B77E5A">
      <w:pPr>
        <w:pStyle w:val="1"/>
        <w:ind w:left="0" w:right="54"/>
      </w:pPr>
      <w:r w:rsidRPr="00EA7DE0">
        <w:t>Міністерство освіти і науки України</w:t>
      </w:r>
    </w:p>
    <w:p w14:paraId="1A83E685" w14:textId="77777777" w:rsidR="00B77E5A" w:rsidRPr="00EA7DE0" w:rsidRDefault="00B77E5A" w:rsidP="00B77E5A">
      <w:pPr>
        <w:ind w:left="51" w:right="64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12F364F" w14:textId="77777777" w:rsidR="00B77E5A" w:rsidRPr="00EA7DE0" w:rsidRDefault="00B77E5A" w:rsidP="00B77E5A">
      <w:pPr>
        <w:spacing w:line="480" w:lineRule="auto"/>
        <w:ind w:left="1693" w:right="1702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1B43652B" w14:textId="77777777" w:rsidR="00B77E5A" w:rsidRPr="00EA7DE0" w:rsidRDefault="00B77E5A" w:rsidP="00B77E5A">
      <w:pPr>
        <w:rPr>
          <w:color w:val="000000"/>
          <w:sz w:val="30"/>
          <w:szCs w:val="30"/>
        </w:rPr>
      </w:pPr>
    </w:p>
    <w:p w14:paraId="038CEEC1" w14:textId="77777777" w:rsidR="00B77E5A" w:rsidRPr="00EA7DE0" w:rsidRDefault="00B77E5A" w:rsidP="00B77E5A">
      <w:pPr>
        <w:spacing w:before="4"/>
        <w:rPr>
          <w:color w:val="000000"/>
          <w:sz w:val="37"/>
          <w:szCs w:val="37"/>
        </w:rPr>
      </w:pPr>
    </w:p>
    <w:p w14:paraId="50B00434" w14:textId="77777777" w:rsidR="00B77E5A" w:rsidRPr="00EA7DE0" w:rsidRDefault="00B77E5A" w:rsidP="00B77E5A">
      <w:pPr>
        <w:ind w:left="51" w:right="57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віт</w:t>
      </w:r>
    </w:p>
    <w:p w14:paraId="0B9E3189" w14:textId="77777777" w:rsidR="00B77E5A" w:rsidRPr="00EA7DE0" w:rsidRDefault="00B77E5A" w:rsidP="00B77E5A">
      <w:pPr>
        <w:rPr>
          <w:color w:val="000000"/>
          <w:sz w:val="24"/>
          <w:szCs w:val="24"/>
        </w:rPr>
      </w:pPr>
    </w:p>
    <w:p w14:paraId="4EDF04CC" w14:textId="2C437D29" w:rsidR="00B77E5A" w:rsidRPr="00EA7DE0" w:rsidRDefault="00B77E5A" w:rsidP="00B77E5A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 лабораторної роботи №</w:t>
      </w:r>
      <w:r>
        <w:rPr>
          <w:color w:val="000000"/>
          <w:sz w:val="24"/>
          <w:szCs w:val="24"/>
          <w:lang w:val="en-US"/>
        </w:rPr>
        <w:t>6</w:t>
      </w:r>
      <w:r w:rsidRPr="00EA7DE0">
        <w:rPr>
          <w:color w:val="000000"/>
          <w:sz w:val="24"/>
          <w:szCs w:val="24"/>
        </w:rPr>
        <w:t xml:space="preserve"> з дисципліни</w:t>
      </w:r>
    </w:p>
    <w:p w14:paraId="5CC7F082" w14:textId="77777777" w:rsidR="00B77E5A" w:rsidRPr="00EA7DE0" w:rsidRDefault="00B77E5A" w:rsidP="00B77E5A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Основи програмування-1.</w:t>
      </w:r>
    </w:p>
    <w:p w14:paraId="7D62825D" w14:textId="77777777" w:rsidR="00B77E5A" w:rsidRPr="00EA7DE0" w:rsidRDefault="00B77E5A" w:rsidP="00B77E5A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Базові конструкції»</w:t>
      </w:r>
    </w:p>
    <w:p w14:paraId="47303381" w14:textId="77777777" w:rsidR="00B77E5A" w:rsidRPr="00EA7DE0" w:rsidRDefault="00B77E5A" w:rsidP="00B77E5A">
      <w:pPr>
        <w:spacing w:before="11"/>
        <w:rPr>
          <w:color w:val="000000"/>
          <w:sz w:val="23"/>
          <w:szCs w:val="23"/>
        </w:rPr>
      </w:pPr>
    </w:p>
    <w:p w14:paraId="1F34B04F" w14:textId="4D6E377F" w:rsidR="00B77E5A" w:rsidRPr="00EA7DE0" w:rsidRDefault="00B77E5A" w:rsidP="00B77E5A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</w:t>
      </w:r>
      <w:proofErr w:type="spellStart"/>
      <w:r>
        <w:rPr>
          <w:color w:val="000000"/>
          <w:sz w:val="24"/>
          <w:szCs w:val="24"/>
          <w:lang w:val="ru-RU"/>
        </w:rPr>
        <w:t>Організація</w:t>
      </w:r>
      <w:proofErr w:type="spellEnd"/>
      <w:r>
        <w:rPr>
          <w:color w:val="000000"/>
          <w:sz w:val="24"/>
          <w:szCs w:val="24"/>
          <w:lang w:val="ru-RU"/>
        </w:rPr>
        <w:t xml:space="preserve"> </w:t>
      </w:r>
      <w:proofErr w:type="spellStart"/>
      <w:r>
        <w:rPr>
          <w:color w:val="000000"/>
          <w:sz w:val="24"/>
          <w:szCs w:val="24"/>
          <w:lang w:val="ru-RU"/>
        </w:rPr>
        <w:t>підпрограм</w:t>
      </w:r>
      <w:proofErr w:type="spellEnd"/>
      <w:r w:rsidRPr="00EA7DE0">
        <w:rPr>
          <w:color w:val="000000"/>
          <w:sz w:val="24"/>
          <w:szCs w:val="24"/>
        </w:rPr>
        <w:t xml:space="preserve">» </w:t>
      </w:r>
    </w:p>
    <w:p w14:paraId="435C9560" w14:textId="77777777" w:rsidR="00B77E5A" w:rsidRPr="00EA7DE0" w:rsidRDefault="00B77E5A" w:rsidP="00B77E5A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аріант</w:t>
      </w:r>
      <w:r w:rsidRPr="00EA7DE0">
        <w:rPr>
          <w:color w:val="000000"/>
          <w:sz w:val="24"/>
          <w:szCs w:val="24"/>
          <w:u w:val="single"/>
        </w:rPr>
        <w:t xml:space="preserve"> 29</w:t>
      </w:r>
      <w:r w:rsidRPr="00EA7DE0">
        <w:rPr>
          <w:color w:val="000000"/>
          <w:sz w:val="24"/>
          <w:szCs w:val="24"/>
        </w:rPr>
        <w:tab/>
      </w:r>
    </w:p>
    <w:p w14:paraId="51DB5313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660ED984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62BB8015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4E2D8B62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4448FBB4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3EECFEB5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24F44930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4AA86B56" w14:textId="77777777" w:rsidR="00B77E5A" w:rsidRPr="00EA7DE0" w:rsidRDefault="00B77E5A" w:rsidP="00B77E5A">
      <w:pPr>
        <w:rPr>
          <w:color w:val="000000"/>
          <w:sz w:val="20"/>
          <w:szCs w:val="20"/>
        </w:rPr>
      </w:pPr>
    </w:p>
    <w:p w14:paraId="3A2AA539" w14:textId="77777777" w:rsidR="00B77E5A" w:rsidRPr="00EA7DE0" w:rsidRDefault="00B77E5A" w:rsidP="00B77E5A">
      <w:pPr>
        <w:spacing w:before="3"/>
        <w:rPr>
          <w:color w:val="000000"/>
          <w:sz w:val="24"/>
          <w:szCs w:val="24"/>
        </w:rPr>
      </w:pPr>
    </w:p>
    <w:p w14:paraId="11115387" w14:textId="77777777" w:rsidR="00B77E5A" w:rsidRPr="00EA7DE0" w:rsidRDefault="00B77E5A" w:rsidP="00B77E5A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иконав  студент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EA7DE0">
        <w:rPr>
          <w:color w:val="000000"/>
          <w:sz w:val="24"/>
          <w:szCs w:val="24"/>
          <w:u w:val="single"/>
        </w:rPr>
        <w:tab/>
      </w:r>
    </w:p>
    <w:p w14:paraId="60BE1105" w14:textId="77777777" w:rsidR="00B77E5A" w:rsidRPr="00EA7DE0" w:rsidRDefault="00B77E5A" w:rsidP="00B77E5A">
      <w:pPr>
        <w:spacing w:line="172" w:lineRule="auto"/>
        <w:ind w:left="3316"/>
        <w:rPr>
          <w:sz w:val="16"/>
          <w:szCs w:val="16"/>
        </w:rPr>
      </w:pPr>
      <w:r w:rsidRPr="00EA7DE0">
        <w:rPr>
          <w:sz w:val="16"/>
          <w:szCs w:val="16"/>
        </w:rPr>
        <w:t>(шифр, прізвище, ім'я, по батькові)</w:t>
      </w:r>
    </w:p>
    <w:p w14:paraId="769FE8BF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6FB0D1DB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6D6FC31B" w14:textId="77777777" w:rsidR="00B77E5A" w:rsidRPr="00EA7DE0" w:rsidRDefault="00B77E5A" w:rsidP="00B77E5A">
      <w:pPr>
        <w:spacing w:before="5"/>
        <w:rPr>
          <w:color w:val="000000"/>
          <w:sz w:val="21"/>
          <w:szCs w:val="21"/>
        </w:rPr>
      </w:pPr>
    </w:p>
    <w:p w14:paraId="739CC915" w14:textId="77777777" w:rsidR="00B77E5A" w:rsidRPr="00EA7DE0" w:rsidRDefault="00B77E5A" w:rsidP="00B77E5A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Перевірив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Вітковська Ірина Іванівна</w:t>
      </w:r>
      <w:r w:rsidRPr="00EA7DE0">
        <w:rPr>
          <w:color w:val="000000"/>
          <w:sz w:val="24"/>
          <w:szCs w:val="24"/>
          <w:u w:val="single"/>
        </w:rPr>
        <w:tab/>
      </w:r>
    </w:p>
    <w:p w14:paraId="60DB2895" w14:textId="77777777" w:rsidR="00B77E5A" w:rsidRPr="00EA7DE0" w:rsidRDefault="00B77E5A" w:rsidP="00B77E5A">
      <w:pPr>
        <w:spacing w:line="172" w:lineRule="auto"/>
        <w:ind w:left="3337"/>
        <w:rPr>
          <w:sz w:val="16"/>
          <w:szCs w:val="16"/>
        </w:rPr>
      </w:pPr>
      <w:r w:rsidRPr="00EA7DE0">
        <w:rPr>
          <w:sz w:val="16"/>
          <w:szCs w:val="16"/>
        </w:rPr>
        <w:t>( прізвище, ім'я, по батькові)</w:t>
      </w:r>
    </w:p>
    <w:p w14:paraId="52B0C301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6235E643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48CF7D91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5B110CB9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3822085F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0CA80553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24E0E858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633E2B5E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6312A637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5D7F697D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7BFED49F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7A2FCD65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16E7A2CA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4F5CE60A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39F1F27D" w14:textId="77777777" w:rsidR="00B77E5A" w:rsidRPr="00EA7DE0" w:rsidRDefault="00B77E5A" w:rsidP="00B77E5A">
      <w:pPr>
        <w:rPr>
          <w:color w:val="000000"/>
          <w:sz w:val="18"/>
          <w:szCs w:val="18"/>
        </w:rPr>
      </w:pPr>
    </w:p>
    <w:p w14:paraId="11F06B9F" w14:textId="77777777" w:rsidR="00B77E5A" w:rsidRPr="00EA7DE0" w:rsidRDefault="00B77E5A" w:rsidP="00B77E5A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4F5D6DCE" w14:textId="77777777" w:rsidR="00B77E5A" w:rsidRPr="00EA7DE0" w:rsidRDefault="00B77E5A" w:rsidP="00B77E5A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Київ 2021</w:t>
      </w:r>
      <w:r w:rsidRPr="00EA7DE0">
        <w:br w:type="page"/>
      </w:r>
    </w:p>
    <w:p w14:paraId="4E4A56C5" w14:textId="4FD03B37" w:rsidR="00B77E5A" w:rsidRPr="00145AA7" w:rsidRDefault="00B77E5A" w:rsidP="00B77E5A">
      <w:pPr>
        <w:tabs>
          <w:tab w:val="left" w:pos="1237"/>
        </w:tabs>
        <w:spacing w:line="360" w:lineRule="auto"/>
      </w:pPr>
      <w:r w:rsidRPr="00EA7DE0">
        <w:rPr>
          <w:sz w:val="28"/>
          <w:szCs w:val="28"/>
        </w:rPr>
        <w:lastRenderedPageBreak/>
        <w:t>Мета:</w:t>
      </w:r>
      <w:r w:rsidRPr="00145AA7">
        <w:rPr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Набути </w:t>
      </w:r>
      <w:proofErr w:type="spellStart"/>
      <w:r>
        <w:rPr>
          <w:sz w:val="28"/>
          <w:szCs w:val="28"/>
          <w:lang w:val="ru-RU"/>
        </w:rPr>
        <w:t>навичок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складання</w:t>
      </w:r>
      <w:proofErr w:type="spellEnd"/>
      <w:r>
        <w:rPr>
          <w:sz w:val="28"/>
          <w:szCs w:val="28"/>
          <w:lang w:val="ru-RU"/>
        </w:rPr>
        <w:t xml:space="preserve"> і </w:t>
      </w:r>
      <w:proofErr w:type="spellStart"/>
      <w:r>
        <w:rPr>
          <w:sz w:val="28"/>
          <w:szCs w:val="28"/>
          <w:lang w:val="ru-RU"/>
        </w:rPr>
        <w:t>використа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ідпрограм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користувача</w:t>
      </w:r>
      <w:proofErr w:type="spellEnd"/>
    </w:p>
    <w:p w14:paraId="14EFA2BA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5FAA91B5" w14:textId="2DA4A5B2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Умова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адачі</w:t>
      </w:r>
      <w:proofErr w:type="spellEnd"/>
      <w:r>
        <w:rPr>
          <w:sz w:val="28"/>
          <w:szCs w:val="28"/>
          <w:lang w:val="ru-RU"/>
        </w:rPr>
        <w:t>:</w:t>
      </w:r>
      <w:r w:rsidRPr="00B77E5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для </w:t>
      </w:r>
      <w:proofErr w:type="spellStart"/>
      <w:r>
        <w:rPr>
          <w:sz w:val="28"/>
          <w:szCs w:val="28"/>
          <w:lang w:val="ru-RU"/>
        </w:rPr>
        <w:t>заданого</w:t>
      </w:r>
      <w:proofErr w:type="spellEnd"/>
      <w:r>
        <w:rPr>
          <w:sz w:val="28"/>
          <w:szCs w:val="28"/>
          <w:lang w:val="ru-RU"/>
        </w:rPr>
        <w:t xml:space="preserve"> числа </w:t>
      </w:r>
      <w:r>
        <w:rPr>
          <w:sz w:val="28"/>
          <w:szCs w:val="28"/>
          <w:lang w:val="en-US"/>
        </w:rPr>
        <w:t>a</w:t>
      </w:r>
      <w:r w:rsidRPr="00B77E5A"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тримати</w:t>
      </w:r>
      <w:proofErr w:type="spellEnd"/>
    </w:p>
    <w:p w14:paraId="48428745" w14:textId="6B444244" w:rsidR="00B77E5A" w:rsidRPr="002B2455" w:rsidRDefault="00B77E5A" w:rsidP="002B2455">
      <w:pPr>
        <w:tabs>
          <w:tab w:val="left" w:pos="1237"/>
        </w:tabs>
        <w:spacing w:line="360" w:lineRule="auto"/>
        <w:ind w:left="51"/>
        <w:rPr>
          <w:sz w:val="36"/>
          <w:szCs w:val="36"/>
          <w:lang w:val="ru-RU"/>
        </w:rPr>
      </w:pPr>
      <m:oMath>
        <m:r>
          <w:rPr>
            <w:rFonts w:ascii="Cambria Math" w:hAnsi="Cambria Math"/>
            <w:sz w:val="36"/>
            <w:szCs w:val="36"/>
            <w:lang w:val="en-US"/>
          </w:rPr>
          <m:t>Y</m:t>
        </m:r>
        <m:r>
          <w:rPr>
            <w:rFonts w:ascii="Cambria Math" w:hAnsi="Cambria Math"/>
            <w:sz w:val="36"/>
            <w:szCs w:val="36"/>
            <w:lang w:val="ru-RU"/>
          </w:rPr>
          <m:t xml:space="preserve"> = 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2 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∙ 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f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(0.5) - 3 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∙ 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f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>(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 - 0.1) 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5 - 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f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>(4</m:t>
            </m:r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lang w:val="ru-RU"/>
              </w:rPr>
              <m:t xml:space="preserve"> - 1)</m:t>
            </m:r>
          </m:den>
        </m:f>
      </m:oMath>
      <w:r w:rsidR="002B2455" w:rsidRPr="002B2455">
        <w:rPr>
          <w:sz w:val="36"/>
          <w:szCs w:val="36"/>
          <w:lang w:val="ru-RU"/>
        </w:rPr>
        <w:t>, де</w:t>
      </w:r>
      <w:r w:rsidRPr="002B2455">
        <w:rPr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/>
            <w:sz w:val="36"/>
            <w:szCs w:val="36"/>
            <w:lang w:val="ru-RU"/>
          </w:rPr>
          <m:t>f(</m:t>
        </m:r>
        <m:r>
          <w:rPr>
            <w:rFonts w:ascii="Cambria Math" w:hAnsi="Cambria Math"/>
            <w:sz w:val="36"/>
            <w:szCs w:val="36"/>
            <w:lang w:val="en-US"/>
          </w:rPr>
          <m:t>x</m:t>
        </m:r>
        <m:r>
          <w:rPr>
            <w:rFonts w:ascii="Cambria Math" w:hAnsi="Cambria Math"/>
            <w:sz w:val="36"/>
            <w:szCs w:val="36"/>
            <w:lang w:val="ru-RU"/>
          </w:rPr>
          <m:t xml:space="preserve">) = </m:t>
        </m:r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k</m:t>
                </m:r>
                <m:r>
                  <w:rPr>
                    <w:rFonts w:ascii="Cambria Math" w:hAnsi="Cambria Math"/>
                    <w:sz w:val="36"/>
                    <w:szCs w:val="36"/>
                    <w:lang w:val="ru-RU"/>
                  </w:rPr>
                  <m:t xml:space="preserve"> = 0</m:t>
                </m:r>
              </m:sub>
              <m:sup>
                <m:r>
                  <w:rPr>
                    <w:rFonts w:ascii="Cambria Math" w:hAnsi="Cambria Math"/>
                    <w:sz w:val="36"/>
                    <w:szCs w:val="36"/>
                    <w:lang w:val="ru-RU"/>
                  </w:rPr>
                  <m:t>20</m:t>
                </m:r>
              </m:sup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6"/>
                            <w:szCs w:val="36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ru-RU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k</m:t>
                        </m:r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ru-RU"/>
                          </w:rPr>
                          <m:t xml:space="preserve"> + 1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36"/>
                        <w:szCs w:val="36"/>
                        <w:lang w:val="ru-RU"/>
                      </w:rPr>
                      <m:t>(2</m:t>
                    </m:r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  <w:sz w:val="36"/>
                        <w:szCs w:val="36"/>
                        <w:lang w:val="ru-RU"/>
                      </w:rPr>
                      <m:t xml:space="preserve"> + 1)!</m:t>
                    </m:r>
                  </m:den>
                </m:f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6"/>
                    <w:szCs w:val="36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k</m:t>
                </m:r>
                <m:r>
                  <w:rPr>
                    <w:rFonts w:ascii="Cambria Math" w:hAnsi="Cambria Math"/>
                    <w:sz w:val="36"/>
                    <w:szCs w:val="36"/>
                    <w:lang w:val="ru-RU"/>
                  </w:rPr>
                  <m:t xml:space="preserve"> = 0</m:t>
                </m:r>
              </m:sub>
              <m:sup>
                <m:r>
                  <w:rPr>
                    <w:rFonts w:ascii="Cambria Math" w:hAnsi="Cambria Math"/>
                    <w:sz w:val="36"/>
                    <w:szCs w:val="36"/>
                    <w:lang w:val="ru-RU"/>
                  </w:rPr>
                  <m:t>20</m:t>
                </m:r>
              </m:sup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6"/>
                        <w:szCs w:val="36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36"/>
                            <w:szCs w:val="36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ru-RU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sz w:val="36"/>
                            <w:szCs w:val="36"/>
                            <w:lang w:val="en-US"/>
                          </w:rPr>
                          <m:t>k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36"/>
                        <w:szCs w:val="36"/>
                        <w:lang w:val="ru-RU"/>
                      </w:rPr>
                      <m:t>(2</m:t>
                    </m:r>
                    <m:r>
                      <w:rPr>
                        <w:rFonts w:ascii="Cambria Math" w:hAnsi="Cambria Math"/>
                        <w:sz w:val="36"/>
                        <w:szCs w:val="36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  <w:sz w:val="36"/>
                        <w:szCs w:val="36"/>
                        <w:lang w:val="ru-RU"/>
                      </w:rPr>
                      <m:t>)!</m:t>
                    </m:r>
                  </m:den>
                </m:f>
              </m:e>
            </m:nary>
          </m:den>
        </m:f>
      </m:oMath>
    </w:p>
    <w:p w14:paraId="3B4C49C5" w14:textId="77777777" w:rsidR="00B77E5A" w:rsidRPr="002B2455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78B6CD06" w14:textId="77777777" w:rsidR="00B77E5A" w:rsidRPr="00EA7DE0" w:rsidRDefault="00B77E5A" w:rsidP="00B77E5A">
      <w:pPr>
        <w:tabs>
          <w:tab w:val="left" w:pos="1237"/>
          <w:tab w:val="left" w:pos="3795"/>
        </w:tabs>
        <w:spacing w:line="360" w:lineRule="auto"/>
        <w:ind w:left="51"/>
      </w:pPr>
      <w:r w:rsidRPr="00EA7DE0">
        <w:rPr>
          <w:sz w:val="28"/>
          <w:szCs w:val="28"/>
        </w:rPr>
        <w:t>Математична модель:</w:t>
      </w:r>
      <w:r>
        <w:rPr>
          <w:sz w:val="28"/>
          <w:szCs w:val="28"/>
        </w:rPr>
        <w:tab/>
      </w:r>
    </w:p>
    <w:p w14:paraId="17E463CE" w14:textId="0D03FB46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2B2455">
        <w:rPr>
          <w:sz w:val="28"/>
          <w:szCs w:val="28"/>
        </w:rPr>
        <w:t xml:space="preserve">  Для вирішення даної задачі </w:t>
      </w:r>
      <w:r w:rsidR="002B2455" w:rsidRPr="002B2455">
        <w:rPr>
          <w:sz w:val="28"/>
          <w:szCs w:val="28"/>
        </w:rPr>
        <w:t xml:space="preserve">необхідно створити функцію обчислення </w:t>
      </w:r>
      <w:r w:rsidR="002B2455">
        <w:rPr>
          <w:sz w:val="28"/>
          <w:szCs w:val="28"/>
          <w:lang w:val="en-US"/>
        </w:rPr>
        <w:t>f</w:t>
      </w:r>
      <w:r w:rsidR="002B2455" w:rsidRPr="002B2455">
        <w:rPr>
          <w:sz w:val="28"/>
          <w:szCs w:val="28"/>
        </w:rPr>
        <w:t>(</w:t>
      </w:r>
      <w:r w:rsidR="002B2455">
        <w:rPr>
          <w:sz w:val="28"/>
          <w:szCs w:val="28"/>
          <w:lang w:val="en-US"/>
        </w:rPr>
        <w:t>x</w:t>
      </w:r>
      <w:r w:rsidR="002B2455" w:rsidRPr="002B2455">
        <w:rPr>
          <w:sz w:val="28"/>
          <w:szCs w:val="28"/>
        </w:rPr>
        <w:t>), яка в собі міститиме виклики функцій суми ряду з передачею в неї функції, якою задаються елементи цього ряду. Функції задання елементів рядів міститимуть у собі функцію обчислення інтегралу.</w:t>
      </w:r>
    </w:p>
    <w:p w14:paraId="6CCB5EB4" w14:textId="50FD1B06" w:rsidR="002B2455" w:rsidRDefault="002B2455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90283EF" w14:textId="76BF027C" w:rsidR="002B2455" w:rsidRPr="002B2455" w:rsidRDefault="002B2455" w:rsidP="00B77E5A">
      <w:pPr>
        <w:tabs>
          <w:tab w:val="left" w:pos="1237"/>
        </w:tabs>
        <w:spacing w:line="360" w:lineRule="auto"/>
        <w:ind w:left="51"/>
        <w:rPr>
          <w:lang w:val="ru-RU"/>
        </w:rPr>
      </w:pPr>
      <w:r>
        <w:rPr>
          <w:sz w:val="28"/>
          <w:szCs w:val="28"/>
          <w:lang w:val="ru-RU"/>
        </w:rPr>
        <w:t>Блок-схема:</w:t>
      </w:r>
      <w:r w:rsidRPr="002B2455">
        <w:t xml:space="preserve"> </w:t>
      </w:r>
      <w:r>
        <w:object w:dxaOrig="25171" w:dyaOrig="11056" w14:anchorId="024DF9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204.75pt" o:ole="">
            <v:imagedata r:id="rId4" o:title=""/>
          </v:shape>
          <o:OLEObject Type="Embed" ProgID="Visio.Drawing.15" ShapeID="_x0000_i1028" DrawAspect="Content" ObjectID="_1699282902" r:id="rId5"/>
        </w:object>
      </w:r>
    </w:p>
    <w:p w14:paraId="2FD59CCB" w14:textId="48AF25E7" w:rsidR="00B77E5A" w:rsidRPr="002B2455" w:rsidRDefault="00B77E5A" w:rsidP="00B77E5A">
      <w:pPr>
        <w:widowControl/>
        <w:suppressAutoHyphens w:val="0"/>
        <w:spacing w:after="160" w:line="259" w:lineRule="auto"/>
      </w:pPr>
      <w:r w:rsidRPr="002B2455">
        <w:br w:type="page"/>
      </w:r>
    </w:p>
    <w:p w14:paraId="30ECF21C" w14:textId="77777777" w:rsidR="00B77E5A" w:rsidRPr="002B2455" w:rsidRDefault="00B77E5A" w:rsidP="00B77E5A">
      <w:pPr>
        <w:tabs>
          <w:tab w:val="left" w:pos="1237"/>
        </w:tabs>
        <w:spacing w:line="360" w:lineRule="auto"/>
        <w:ind w:left="51"/>
      </w:pPr>
    </w:p>
    <w:p w14:paraId="0D10F843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EA7DE0">
        <w:rPr>
          <w:sz w:val="28"/>
          <w:szCs w:val="28"/>
        </w:rPr>
        <w:t>Програма мовою C++:</w:t>
      </w:r>
    </w:p>
    <w:p w14:paraId="5F10DEE1" w14:textId="241C0C71" w:rsidR="00B77E5A" w:rsidRPr="0018530B" w:rsidRDefault="002B2455" w:rsidP="00B77E5A">
      <w:pPr>
        <w:tabs>
          <w:tab w:val="left" w:pos="1237"/>
        </w:tabs>
        <w:spacing w:line="360" w:lineRule="auto"/>
        <w:ind w:left="51"/>
        <w:jc w:val="center"/>
        <w:rPr>
          <w:lang w:val="en-US"/>
        </w:rPr>
      </w:pPr>
      <w:r w:rsidRPr="002B2455">
        <w:rPr>
          <w:lang w:val="en-US"/>
        </w:rPr>
        <w:drawing>
          <wp:inline distT="0" distB="0" distL="0" distR="0" wp14:anchorId="63160891" wp14:editId="5E6080D3">
            <wp:extent cx="3351859" cy="8096250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60160" cy="811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354F3" w14:textId="77777777" w:rsidR="00B77E5A" w:rsidRDefault="00B77E5A" w:rsidP="00B77E5A">
      <w:pPr>
        <w:widowControl/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31EC7BE" w14:textId="77777777" w:rsidR="00B77E5A" w:rsidRPr="00C04BF7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  <w:lang w:val="en-US"/>
        </w:rPr>
      </w:pPr>
    </w:p>
    <w:p w14:paraId="6EE19937" w14:textId="77777777" w:rsidR="00B77E5A" w:rsidRPr="00EA7DE0" w:rsidRDefault="00B77E5A" w:rsidP="00B77E5A">
      <w:pPr>
        <w:tabs>
          <w:tab w:val="left" w:pos="1237"/>
        </w:tabs>
        <w:spacing w:line="360" w:lineRule="auto"/>
        <w:ind w:left="51"/>
      </w:pPr>
      <w:r w:rsidRPr="00EA7DE0">
        <w:rPr>
          <w:sz w:val="28"/>
          <w:szCs w:val="28"/>
        </w:rPr>
        <w:t>Виконання коду мовою C++:</w:t>
      </w:r>
    </w:p>
    <w:p w14:paraId="5FBFC0F9" w14:textId="7C8460FA" w:rsidR="00B77E5A" w:rsidRPr="00C04BF7" w:rsidRDefault="00343560" w:rsidP="00B77E5A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en-US"/>
        </w:rPr>
      </w:pPr>
      <w:r w:rsidRPr="00343560">
        <w:rPr>
          <w:sz w:val="28"/>
          <w:szCs w:val="28"/>
          <w:lang w:val="en-US"/>
        </w:rPr>
        <w:drawing>
          <wp:inline distT="0" distB="0" distL="0" distR="0" wp14:anchorId="7D8955E5" wp14:editId="5E118FF3">
            <wp:extent cx="5940425" cy="314261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B032C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0958C58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435F23F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49B327B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0EC5920" w14:textId="7433BEF5" w:rsidR="00343560" w:rsidRDefault="00343560">
      <w:pPr>
        <w:widowControl/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031A529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623DC32" w14:textId="77777777" w:rsidR="00B77E5A" w:rsidRDefault="00B77E5A" w:rsidP="00B77E5A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EA7DE0">
        <w:rPr>
          <w:sz w:val="28"/>
          <w:szCs w:val="28"/>
        </w:rPr>
        <w:t>Програма мовою Python:</w:t>
      </w:r>
    </w:p>
    <w:p w14:paraId="02A7F37C" w14:textId="3E42381F" w:rsidR="00B77E5A" w:rsidRDefault="00343560" w:rsidP="00343560">
      <w:pPr>
        <w:tabs>
          <w:tab w:val="left" w:pos="1237"/>
        </w:tabs>
        <w:spacing w:line="360" w:lineRule="auto"/>
        <w:ind w:left="51"/>
        <w:jc w:val="center"/>
      </w:pPr>
      <w:r w:rsidRPr="00343560">
        <w:drawing>
          <wp:inline distT="0" distB="0" distL="0" distR="0" wp14:anchorId="7CD939BA" wp14:editId="348883C4">
            <wp:extent cx="4086225" cy="85915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859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8603" w14:textId="77777777" w:rsidR="00B77E5A" w:rsidRDefault="00B77E5A" w:rsidP="00B77E5A">
      <w:pPr>
        <w:tabs>
          <w:tab w:val="left" w:pos="1237"/>
        </w:tabs>
        <w:spacing w:line="360" w:lineRule="auto"/>
        <w:ind w:left="51"/>
        <w:jc w:val="center"/>
      </w:pPr>
    </w:p>
    <w:p w14:paraId="7A05C9C6" w14:textId="77777777" w:rsidR="00B77E5A" w:rsidRPr="00EA7DE0" w:rsidRDefault="00B77E5A" w:rsidP="00B77E5A">
      <w:pPr>
        <w:tabs>
          <w:tab w:val="left" w:pos="1237"/>
        </w:tabs>
        <w:spacing w:line="360" w:lineRule="auto"/>
        <w:ind w:left="51"/>
      </w:pPr>
      <w:r>
        <w:rPr>
          <w:lang w:val="ru-RU"/>
        </w:rPr>
        <w:t xml:space="preserve"> </w:t>
      </w:r>
      <w:r w:rsidRPr="00EA7DE0">
        <w:rPr>
          <w:sz w:val="28"/>
          <w:szCs w:val="28"/>
        </w:rPr>
        <w:t>Виконання коду мовою Python:</w:t>
      </w:r>
    </w:p>
    <w:p w14:paraId="4B1AB9F8" w14:textId="2D0D6A86" w:rsidR="00B77E5A" w:rsidRPr="00174165" w:rsidRDefault="00343560" w:rsidP="00B77E5A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ru-RU"/>
        </w:rPr>
      </w:pPr>
      <w:r w:rsidRPr="00343560">
        <w:rPr>
          <w:sz w:val="28"/>
          <w:szCs w:val="28"/>
          <w:lang w:val="ru-RU"/>
        </w:rPr>
        <w:drawing>
          <wp:inline distT="0" distB="0" distL="0" distR="0" wp14:anchorId="76BC52D8" wp14:editId="48515BF0">
            <wp:extent cx="5940425" cy="314007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3A863" w14:textId="77777777" w:rsidR="00343560" w:rsidRDefault="00343560" w:rsidP="00343560">
      <w:pPr>
        <w:widowControl/>
        <w:suppressAutoHyphens w:val="0"/>
        <w:spacing w:after="160" w:line="259" w:lineRule="auto"/>
        <w:rPr>
          <w:sz w:val="28"/>
          <w:szCs w:val="28"/>
        </w:rPr>
      </w:pPr>
    </w:p>
    <w:p w14:paraId="1A5182AE" w14:textId="422B7BA8" w:rsidR="00B77E5A" w:rsidRPr="00343560" w:rsidRDefault="00B77E5A" w:rsidP="00343560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 xml:space="preserve">Висновок: </w:t>
      </w:r>
    </w:p>
    <w:p w14:paraId="440F1B96" w14:textId="59F35731" w:rsidR="00B77E5A" w:rsidRPr="000B3374" w:rsidRDefault="00B77E5A" w:rsidP="00B77E5A">
      <w:pPr>
        <w:tabs>
          <w:tab w:val="left" w:pos="1237"/>
        </w:tabs>
        <w:spacing w:line="360" w:lineRule="auto"/>
        <w:ind w:left="51"/>
        <w:rPr>
          <w:lang w:val="en-US"/>
        </w:rPr>
      </w:pPr>
      <w:r>
        <w:rPr>
          <w:sz w:val="28"/>
          <w:szCs w:val="28"/>
          <w:lang w:val="ru-RU"/>
        </w:rPr>
        <w:t xml:space="preserve">За </w:t>
      </w:r>
      <w:proofErr w:type="spellStart"/>
      <w:r>
        <w:rPr>
          <w:sz w:val="28"/>
          <w:szCs w:val="28"/>
          <w:lang w:val="ru-RU"/>
        </w:rPr>
        <w:t>допомогою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тематичної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оделі</w:t>
      </w:r>
      <w:proofErr w:type="spellEnd"/>
      <w:r>
        <w:rPr>
          <w:sz w:val="28"/>
          <w:szCs w:val="28"/>
          <w:lang w:val="ru-RU"/>
        </w:rPr>
        <w:t xml:space="preserve"> та </w:t>
      </w:r>
      <w:proofErr w:type="spellStart"/>
      <w:r w:rsidR="00343560">
        <w:rPr>
          <w:sz w:val="28"/>
          <w:szCs w:val="28"/>
          <w:lang w:val="ru-RU"/>
        </w:rPr>
        <w:t>підпрограм</w:t>
      </w:r>
      <w:proofErr w:type="spellEnd"/>
      <w:r>
        <w:rPr>
          <w:sz w:val="28"/>
          <w:szCs w:val="28"/>
          <w:lang w:val="ru-RU"/>
        </w:rPr>
        <w:t xml:space="preserve"> можна </w:t>
      </w:r>
      <w:proofErr w:type="spellStart"/>
      <w:r w:rsidR="00343560">
        <w:rPr>
          <w:sz w:val="28"/>
          <w:szCs w:val="28"/>
          <w:lang w:val="ru-RU"/>
        </w:rPr>
        <w:t>організува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находже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значень</w:t>
      </w:r>
      <w:proofErr w:type="spellEnd"/>
      <w:r w:rsidR="00343560">
        <w:rPr>
          <w:sz w:val="28"/>
          <w:szCs w:val="28"/>
          <w:lang w:val="ru-RU"/>
        </w:rPr>
        <w:t xml:space="preserve"> будь-</w:t>
      </w:r>
      <w:proofErr w:type="spellStart"/>
      <w:r w:rsidR="00343560">
        <w:rPr>
          <w:sz w:val="28"/>
          <w:szCs w:val="28"/>
          <w:lang w:val="ru-RU"/>
        </w:rPr>
        <w:t>яких</w:t>
      </w:r>
      <w:proofErr w:type="spellEnd"/>
      <w:r w:rsidR="00343560"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функцій</w:t>
      </w:r>
      <w:proofErr w:type="spellEnd"/>
      <w:r w:rsidR="00343560">
        <w:rPr>
          <w:sz w:val="28"/>
          <w:szCs w:val="28"/>
          <w:lang w:val="ru-RU"/>
        </w:rPr>
        <w:t xml:space="preserve">, особливо, </w:t>
      </w:r>
      <w:proofErr w:type="spellStart"/>
      <w:r w:rsidR="00343560">
        <w:rPr>
          <w:sz w:val="28"/>
          <w:szCs w:val="28"/>
          <w:lang w:val="ru-RU"/>
        </w:rPr>
        <w:t>якщо</w:t>
      </w:r>
      <w:proofErr w:type="spellEnd"/>
      <w:r w:rsidR="00343560">
        <w:rPr>
          <w:sz w:val="28"/>
          <w:szCs w:val="28"/>
          <w:lang w:val="ru-RU"/>
        </w:rPr>
        <w:t xml:space="preserve"> вони </w:t>
      </w:r>
      <w:proofErr w:type="spellStart"/>
      <w:r w:rsidR="00343560">
        <w:rPr>
          <w:sz w:val="28"/>
          <w:szCs w:val="28"/>
          <w:lang w:val="ru-RU"/>
        </w:rPr>
        <w:t>використовуються</w:t>
      </w:r>
      <w:proofErr w:type="spellEnd"/>
      <w:r w:rsidR="00343560"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користувачем</w:t>
      </w:r>
      <w:proofErr w:type="spellEnd"/>
      <w:r w:rsidR="00343560"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більше</w:t>
      </w:r>
      <w:proofErr w:type="spellEnd"/>
      <w:r w:rsidR="00343560">
        <w:rPr>
          <w:sz w:val="28"/>
          <w:szCs w:val="28"/>
          <w:lang w:val="ru-RU"/>
        </w:rPr>
        <w:t xml:space="preserve">, </w:t>
      </w:r>
      <w:proofErr w:type="spellStart"/>
      <w:r w:rsidR="00343560">
        <w:rPr>
          <w:sz w:val="28"/>
          <w:szCs w:val="28"/>
          <w:lang w:val="ru-RU"/>
        </w:rPr>
        <w:t>ніж</w:t>
      </w:r>
      <w:proofErr w:type="spellEnd"/>
      <w:r w:rsidR="00343560">
        <w:rPr>
          <w:sz w:val="28"/>
          <w:szCs w:val="28"/>
          <w:lang w:val="ru-RU"/>
        </w:rPr>
        <w:t xml:space="preserve"> 1 раз, як за </w:t>
      </w:r>
      <w:proofErr w:type="spellStart"/>
      <w:r w:rsidR="00343560">
        <w:rPr>
          <w:sz w:val="28"/>
          <w:szCs w:val="28"/>
          <w:lang w:val="ru-RU"/>
        </w:rPr>
        <w:t>допомогою</w:t>
      </w:r>
      <w:proofErr w:type="spellEnd"/>
      <w:r w:rsidR="00343560"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компільованих</w:t>
      </w:r>
      <w:proofErr w:type="spellEnd"/>
      <w:r w:rsidR="00343560"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мов</w:t>
      </w:r>
      <w:proofErr w:type="spellEnd"/>
      <w:r w:rsidR="00343560">
        <w:rPr>
          <w:sz w:val="28"/>
          <w:szCs w:val="28"/>
          <w:lang w:val="ru-RU"/>
        </w:rPr>
        <w:t xml:space="preserve">, так і за </w:t>
      </w:r>
      <w:proofErr w:type="spellStart"/>
      <w:r w:rsidR="00343560">
        <w:rPr>
          <w:sz w:val="28"/>
          <w:szCs w:val="28"/>
          <w:lang w:val="ru-RU"/>
        </w:rPr>
        <w:t>допомогою</w:t>
      </w:r>
      <w:proofErr w:type="spellEnd"/>
      <w:r w:rsidR="00343560">
        <w:rPr>
          <w:sz w:val="28"/>
          <w:szCs w:val="28"/>
          <w:lang w:val="ru-RU"/>
        </w:rPr>
        <w:t xml:space="preserve"> </w:t>
      </w:r>
      <w:proofErr w:type="spellStart"/>
      <w:r w:rsidR="00343560">
        <w:rPr>
          <w:sz w:val="28"/>
          <w:szCs w:val="28"/>
          <w:lang w:val="ru-RU"/>
        </w:rPr>
        <w:t>інтерпретованих</w:t>
      </w:r>
      <w:r w:rsidR="008940BB">
        <w:rPr>
          <w:sz w:val="28"/>
          <w:szCs w:val="28"/>
          <w:lang w:val="ru-RU"/>
        </w:rPr>
        <w:t>пп</w:t>
      </w:r>
      <w:proofErr w:type="spellEnd"/>
    </w:p>
    <w:p w14:paraId="12A2232F" w14:textId="77777777" w:rsidR="00B77E5A" w:rsidRPr="00EA7DE0" w:rsidRDefault="00B77E5A" w:rsidP="00B77E5A"/>
    <w:p w14:paraId="712C85CF" w14:textId="77777777" w:rsidR="00B77E5A" w:rsidRPr="00EA7DE0" w:rsidRDefault="00B77E5A" w:rsidP="00B77E5A"/>
    <w:p w14:paraId="541637D4" w14:textId="77777777" w:rsidR="00B77E5A" w:rsidRDefault="00B77E5A" w:rsidP="00B77E5A"/>
    <w:p w14:paraId="7368B3ED" w14:textId="77777777" w:rsidR="00B77E5A" w:rsidRPr="003834C3" w:rsidRDefault="00B77E5A" w:rsidP="00B77E5A">
      <w:pPr>
        <w:rPr>
          <w:lang w:val="ru-RU"/>
        </w:rPr>
      </w:pPr>
    </w:p>
    <w:p w14:paraId="12CB8B3A" w14:textId="77777777" w:rsidR="00B77E5A" w:rsidRPr="001E680B" w:rsidRDefault="00B77E5A" w:rsidP="00B77E5A">
      <w:pPr>
        <w:rPr>
          <w:lang w:val="ru-RU"/>
        </w:rPr>
      </w:pPr>
    </w:p>
    <w:p w14:paraId="15296CAA" w14:textId="77777777" w:rsidR="00D578B4" w:rsidRPr="00B77E5A" w:rsidRDefault="00D578B4">
      <w:pPr>
        <w:rPr>
          <w:lang w:val="ru-RU"/>
        </w:rPr>
      </w:pPr>
    </w:p>
    <w:sectPr w:rsidR="00D578B4" w:rsidRPr="00B77E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7E5A"/>
    <w:rsid w:val="000B3374"/>
    <w:rsid w:val="002B2455"/>
    <w:rsid w:val="00343560"/>
    <w:rsid w:val="003530FC"/>
    <w:rsid w:val="004E5326"/>
    <w:rsid w:val="00667534"/>
    <w:rsid w:val="008940BB"/>
    <w:rsid w:val="00B77E5A"/>
    <w:rsid w:val="00D57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E3F477"/>
  <w15:chartTrackingRefBased/>
  <w15:docId w15:val="{0076A0DC-CD3C-4A85-9104-C2D29FCADC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7E5A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B77E5A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B77E5A"/>
    <w:rPr>
      <w:rFonts w:ascii="Times New Roman" w:eastAsia="Times New Roman" w:hAnsi="Times New Roman" w:cs="Times New Roman"/>
      <w:sz w:val="28"/>
      <w:szCs w:val="28"/>
      <w:lang w:val="uk-UA" w:eastAsia="en-GB"/>
    </w:rPr>
  </w:style>
  <w:style w:type="character" w:styleId="a5">
    <w:name w:val="Placeholder Text"/>
    <w:basedOn w:val="a0"/>
    <w:uiPriority w:val="99"/>
    <w:semiHidden/>
    <w:rsid w:val="00B77E5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6</Pages>
  <Words>225</Words>
  <Characters>1286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2</cp:revision>
  <dcterms:created xsi:type="dcterms:W3CDTF">2021-11-23T07:28:00Z</dcterms:created>
  <dcterms:modified xsi:type="dcterms:W3CDTF">2021-11-24T16:15:00Z</dcterms:modified>
</cp:coreProperties>
</file>